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w:t>
      </w:r>
      <w:proofErr w:type="gramStart"/>
      <w:r w:rsidR="0097205F" w:rsidRPr="0097205F">
        <w:rPr>
          <w:rFonts w:ascii="Arial" w:hAnsi="Arial" w:cs="Arial"/>
          <w:color w:val="000000"/>
          <w:sz w:val="21"/>
          <w:szCs w:val="21"/>
          <w:shd w:val="clear" w:color="auto" w:fill="FFFFFF"/>
        </w:rPr>
        <w:t>e][</w:t>
      </w:r>
      <w:proofErr w:type="gramEnd"/>
      <w:r w:rsidR="0097205F" w:rsidRPr="0097205F">
        <w:rPr>
          <w:rFonts w:ascii="Arial" w:hAnsi="Arial" w:cs="Arial"/>
          <w:color w:val="000000"/>
          <w:sz w:val="21"/>
          <w:szCs w:val="21"/>
          <w:shd w:val="clear" w:color="auto" w:fill="FFFFFF"/>
        </w:rPr>
        <w:t>302][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w:t>
      </w:r>
      <w:proofErr w:type="gramStart"/>
      <w:r>
        <w:t>e][</w:t>
      </w:r>
      <w:proofErr w:type="gramEnd"/>
      <w:r>
        <w:t>302][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 xml:space="preserve">Anil </w:t>
            </w:r>
            <w:proofErr w:type="spellStart"/>
            <w:r>
              <w:rPr>
                <w:rFonts w:eastAsia="SimSun"/>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77777777" w:rsidR="004A2633" w:rsidRPr="005477FA" w:rsidRDefault="004A2633" w:rsidP="004A2633">
            <w:pPr>
              <w:spacing w:after="0"/>
              <w:jc w:val="center"/>
              <w:rPr>
                <w:rFonts w:eastAsia="SimSun"/>
                <w:bCs/>
                <w:lang w:eastAsia="zh-CN"/>
              </w:rPr>
            </w:pPr>
          </w:p>
        </w:tc>
        <w:tc>
          <w:tcPr>
            <w:tcW w:w="2694" w:type="dxa"/>
          </w:tcPr>
          <w:p w14:paraId="2F84703D"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06D2ADB4" w14:textId="77777777" w:rsidR="004A2633" w:rsidRPr="005477FA" w:rsidRDefault="004A2633" w:rsidP="004A2633">
            <w:pPr>
              <w:spacing w:after="0"/>
              <w:jc w:val="center"/>
              <w:rPr>
                <w:rFonts w:eastAsia="SimSun"/>
                <w:bCs/>
                <w:lang w:eastAsia="zh-CN"/>
              </w:rPr>
            </w:pPr>
          </w:p>
        </w:tc>
      </w:tr>
      <w:tr w:rsidR="004A2633" w:rsidRPr="005477FA" w14:paraId="392A5777" w14:textId="77777777" w:rsidTr="00904D0B">
        <w:trPr>
          <w:trHeight w:val="127"/>
        </w:trPr>
        <w:tc>
          <w:tcPr>
            <w:tcW w:w="2376" w:type="dxa"/>
            <w:shd w:val="clear" w:color="auto" w:fill="auto"/>
          </w:tcPr>
          <w:p w14:paraId="5654BF75" w14:textId="77777777" w:rsidR="004A2633" w:rsidRPr="005477FA" w:rsidRDefault="004A2633" w:rsidP="004A2633">
            <w:pPr>
              <w:spacing w:after="0"/>
              <w:jc w:val="center"/>
              <w:rPr>
                <w:rFonts w:eastAsia="SimSun"/>
                <w:bCs/>
                <w:lang w:eastAsia="zh-CN"/>
              </w:rPr>
            </w:pPr>
          </w:p>
        </w:tc>
        <w:tc>
          <w:tcPr>
            <w:tcW w:w="2694" w:type="dxa"/>
          </w:tcPr>
          <w:p w14:paraId="0C41DF0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6168648" w14:textId="77777777" w:rsidR="004A2633" w:rsidRPr="005477FA" w:rsidRDefault="004A2633" w:rsidP="004A2633">
            <w:pPr>
              <w:spacing w:after="0"/>
              <w:jc w:val="center"/>
              <w:rPr>
                <w:rFonts w:eastAsia="SimSun"/>
                <w:bCs/>
                <w:lang w:eastAsia="zh-CN"/>
              </w:rPr>
            </w:pPr>
          </w:p>
        </w:tc>
      </w:tr>
      <w:tr w:rsidR="004A2633" w:rsidRPr="005477FA" w14:paraId="5E1C42D1" w14:textId="77777777" w:rsidTr="00904D0B">
        <w:trPr>
          <w:trHeight w:val="127"/>
        </w:trPr>
        <w:tc>
          <w:tcPr>
            <w:tcW w:w="2376" w:type="dxa"/>
            <w:shd w:val="clear" w:color="auto" w:fill="auto"/>
          </w:tcPr>
          <w:p w14:paraId="286A4BDF" w14:textId="77777777" w:rsidR="004A2633" w:rsidRPr="005477FA" w:rsidRDefault="004A2633" w:rsidP="004A2633">
            <w:pPr>
              <w:spacing w:after="0"/>
              <w:jc w:val="center"/>
              <w:rPr>
                <w:rFonts w:eastAsia="SimSun"/>
                <w:bCs/>
                <w:lang w:eastAsia="zh-CN"/>
              </w:rPr>
            </w:pPr>
          </w:p>
        </w:tc>
        <w:tc>
          <w:tcPr>
            <w:tcW w:w="2694" w:type="dxa"/>
          </w:tcPr>
          <w:p w14:paraId="10ED631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7DFFEC61" w14:textId="77777777" w:rsidR="004A2633" w:rsidRPr="005477FA" w:rsidRDefault="004A2633" w:rsidP="004A2633">
            <w:pPr>
              <w:spacing w:after="0"/>
              <w:jc w:val="center"/>
              <w:rPr>
                <w:rFonts w:eastAsia="SimSun"/>
                <w:bCs/>
                <w:lang w:eastAsia="zh-CN"/>
              </w:rPr>
            </w:pPr>
          </w:p>
        </w:tc>
      </w:tr>
      <w:tr w:rsidR="004A2633" w:rsidRPr="005477FA" w14:paraId="6C01C4C7" w14:textId="77777777" w:rsidTr="00904D0B">
        <w:trPr>
          <w:trHeight w:val="127"/>
        </w:trPr>
        <w:tc>
          <w:tcPr>
            <w:tcW w:w="2376" w:type="dxa"/>
            <w:shd w:val="clear" w:color="auto" w:fill="auto"/>
          </w:tcPr>
          <w:p w14:paraId="7D3C363F" w14:textId="77777777" w:rsidR="004A2633" w:rsidRPr="005477FA" w:rsidRDefault="004A2633" w:rsidP="004A2633">
            <w:pPr>
              <w:spacing w:after="0"/>
              <w:jc w:val="center"/>
              <w:rPr>
                <w:rFonts w:eastAsia="SimSun"/>
                <w:bCs/>
                <w:lang w:eastAsia="zh-CN"/>
              </w:rPr>
            </w:pPr>
          </w:p>
        </w:tc>
        <w:tc>
          <w:tcPr>
            <w:tcW w:w="2694" w:type="dxa"/>
          </w:tcPr>
          <w:p w14:paraId="09FA056D"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04D0B" w:rsidRPr="005477FA" w14:paraId="35736B21" w14:textId="77777777" w:rsidTr="00904D0B">
        <w:trPr>
          <w:trHeight w:val="132"/>
        </w:trPr>
        <w:tc>
          <w:tcPr>
            <w:tcW w:w="1215" w:type="dxa"/>
            <w:shd w:val="clear" w:color="auto" w:fill="auto"/>
          </w:tcPr>
          <w:p w14:paraId="1BC8A77F" w14:textId="77777777" w:rsidR="00904D0B" w:rsidRPr="005477FA" w:rsidRDefault="00904D0B" w:rsidP="00904D0B">
            <w:pPr>
              <w:spacing w:after="0"/>
              <w:rPr>
                <w:rFonts w:eastAsia="MS Mincho"/>
                <w:bCs/>
                <w:lang w:eastAsia="ja-JP"/>
              </w:rPr>
            </w:pPr>
          </w:p>
        </w:tc>
        <w:tc>
          <w:tcPr>
            <w:tcW w:w="1382" w:type="dxa"/>
          </w:tcPr>
          <w:p w14:paraId="7BCE8208" w14:textId="77777777" w:rsidR="00904D0B" w:rsidRPr="005477FA" w:rsidRDefault="00904D0B" w:rsidP="00904D0B">
            <w:pPr>
              <w:spacing w:after="0"/>
              <w:rPr>
                <w:rFonts w:eastAsia="MS Mincho"/>
                <w:bCs/>
                <w:lang w:eastAsia="ja-JP"/>
              </w:rPr>
            </w:pPr>
          </w:p>
        </w:tc>
        <w:tc>
          <w:tcPr>
            <w:tcW w:w="6999" w:type="dxa"/>
            <w:shd w:val="clear" w:color="auto" w:fill="auto"/>
          </w:tcPr>
          <w:p w14:paraId="3C5F7760" w14:textId="77777777" w:rsidR="00904D0B" w:rsidRPr="005477FA" w:rsidRDefault="00904D0B" w:rsidP="00904D0B">
            <w:pPr>
              <w:spacing w:after="0"/>
              <w:rPr>
                <w:rFonts w:eastAsia="MS Mincho"/>
                <w:bCs/>
                <w:lang w:eastAsia="ja-JP"/>
              </w:rPr>
            </w:pPr>
          </w:p>
        </w:tc>
      </w:tr>
      <w:tr w:rsidR="00904D0B" w:rsidRPr="005477FA" w14:paraId="5996561C" w14:textId="77777777" w:rsidTr="00904D0B">
        <w:trPr>
          <w:trHeight w:val="127"/>
        </w:trPr>
        <w:tc>
          <w:tcPr>
            <w:tcW w:w="1215" w:type="dxa"/>
            <w:shd w:val="clear" w:color="auto" w:fill="auto"/>
          </w:tcPr>
          <w:p w14:paraId="27E18EE1" w14:textId="77777777" w:rsidR="00904D0B" w:rsidRPr="005477FA" w:rsidRDefault="00904D0B" w:rsidP="00904D0B">
            <w:pPr>
              <w:spacing w:after="0"/>
              <w:rPr>
                <w:rFonts w:eastAsia="MS Mincho"/>
                <w:bCs/>
                <w:lang w:eastAsia="ja-JP"/>
              </w:rPr>
            </w:pPr>
          </w:p>
        </w:tc>
        <w:tc>
          <w:tcPr>
            <w:tcW w:w="1382" w:type="dxa"/>
          </w:tcPr>
          <w:p w14:paraId="133328EE" w14:textId="77777777" w:rsidR="00904D0B" w:rsidRPr="005477FA" w:rsidRDefault="00904D0B" w:rsidP="00904D0B">
            <w:pPr>
              <w:spacing w:after="0"/>
              <w:rPr>
                <w:rFonts w:eastAsia="MS Mincho"/>
                <w:bCs/>
                <w:lang w:eastAsia="ja-JP"/>
              </w:rPr>
            </w:pPr>
          </w:p>
        </w:tc>
        <w:tc>
          <w:tcPr>
            <w:tcW w:w="6999" w:type="dxa"/>
            <w:shd w:val="clear" w:color="auto" w:fill="auto"/>
          </w:tcPr>
          <w:p w14:paraId="2CB5E81C" w14:textId="77777777" w:rsidR="00904D0B" w:rsidRPr="005477FA" w:rsidRDefault="00904D0B" w:rsidP="00904D0B">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904D0B"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lastRenderedPageBreak/>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4A2633" w:rsidRPr="005477FA" w14:paraId="4169CA37" w14:textId="77777777" w:rsidTr="00904D0B">
        <w:trPr>
          <w:trHeight w:val="132"/>
        </w:trPr>
        <w:tc>
          <w:tcPr>
            <w:tcW w:w="1215" w:type="dxa"/>
            <w:shd w:val="clear" w:color="auto" w:fill="auto"/>
          </w:tcPr>
          <w:p w14:paraId="16FFB687" w14:textId="77777777" w:rsidR="004A2633" w:rsidRPr="005477FA" w:rsidRDefault="004A2633" w:rsidP="004A2633">
            <w:pPr>
              <w:spacing w:after="0"/>
              <w:rPr>
                <w:rFonts w:eastAsia="MS Mincho"/>
                <w:bCs/>
                <w:lang w:eastAsia="ja-JP"/>
              </w:rPr>
            </w:pPr>
          </w:p>
        </w:tc>
        <w:tc>
          <w:tcPr>
            <w:tcW w:w="1382" w:type="dxa"/>
          </w:tcPr>
          <w:p w14:paraId="6B0A2817" w14:textId="77777777" w:rsidR="004A2633" w:rsidRPr="005477FA" w:rsidRDefault="004A2633" w:rsidP="004A2633">
            <w:pPr>
              <w:spacing w:after="0"/>
              <w:rPr>
                <w:rFonts w:eastAsia="MS Mincho"/>
                <w:bCs/>
                <w:lang w:eastAsia="ja-JP"/>
              </w:rPr>
            </w:pPr>
          </w:p>
        </w:tc>
        <w:tc>
          <w:tcPr>
            <w:tcW w:w="6999" w:type="dxa"/>
            <w:shd w:val="clear" w:color="auto" w:fill="auto"/>
          </w:tcPr>
          <w:p w14:paraId="7FB0EC65" w14:textId="77777777" w:rsidR="004A2633" w:rsidRPr="005477FA" w:rsidRDefault="004A2633" w:rsidP="004A2633">
            <w:pPr>
              <w:spacing w:after="0"/>
              <w:rPr>
                <w:rFonts w:eastAsia="MS Mincho"/>
                <w:bCs/>
                <w:lang w:eastAsia="ja-JP"/>
              </w:rPr>
            </w:pPr>
          </w:p>
        </w:tc>
      </w:tr>
      <w:tr w:rsidR="004A2633" w:rsidRPr="005477FA" w14:paraId="45758904" w14:textId="77777777" w:rsidTr="00904D0B">
        <w:trPr>
          <w:trHeight w:val="127"/>
        </w:trPr>
        <w:tc>
          <w:tcPr>
            <w:tcW w:w="1215" w:type="dxa"/>
            <w:shd w:val="clear" w:color="auto" w:fill="auto"/>
          </w:tcPr>
          <w:p w14:paraId="127F6CA3" w14:textId="77777777" w:rsidR="004A2633" w:rsidRPr="005477FA" w:rsidRDefault="004A2633" w:rsidP="004A2633">
            <w:pPr>
              <w:spacing w:after="0"/>
              <w:rPr>
                <w:rFonts w:eastAsia="MS Mincho"/>
                <w:bCs/>
                <w:lang w:eastAsia="ja-JP"/>
              </w:rPr>
            </w:pPr>
          </w:p>
        </w:tc>
        <w:tc>
          <w:tcPr>
            <w:tcW w:w="1382" w:type="dxa"/>
          </w:tcPr>
          <w:p w14:paraId="3D7755B9" w14:textId="77777777" w:rsidR="004A2633" w:rsidRPr="005477FA" w:rsidRDefault="004A2633" w:rsidP="004A2633">
            <w:pPr>
              <w:spacing w:after="0"/>
              <w:rPr>
                <w:rFonts w:eastAsia="MS Mincho"/>
                <w:bCs/>
                <w:lang w:eastAsia="ja-JP"/>
              </w:rPr>
            </w:pPr>
          </w:p>
        </w:tc>
        <w:tc>
          <w:tcPr>
            <w:tcW w:w="6999" w:type="dxa"/>
            <w:shd w:val="clear" w:color="auto" w:fill="auto"/>
          </w:tcPr>
          <w:p w14:paraId="26207000" w14:textId="77777777" w:rsidR="004A2633" w:rsidRPr="005477FA" w:rsidRDefault="004A2633" w:rsidP="004A263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lastRenderedPageBreak/>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4A2633" w:rsidRPr="005477FA" w14:paraId="6186BE97" w14:textId="77777777" w:rsidTr="00904D0B">
        <w:trPr>
          <w:trHeight w:val="132"/>
        </w:trPr>
        <w:tc>
          <w:tcPr>
            <w:tcW w:w="1215" w:type="dxa"/>
            <w:shd w:val="clear" w:color="auto" w:fill="auto"/>
          </w:tcPr>
          <w:p w14:paraId="43F100A1" w14:textId="77777777" w:rsidR="004A2633" w:rsidRPr="005477FA" w:rsidRDefault="004A2633" w:rsidP="004A2633">
            <w:pPr>
              <w:spacing w:after="0"/>
              <w:rPr>
                <w:rFonts w:eastAsia="MS Mincho"/>
                <w:bCs/>
                <w:lang w:eastAsia="ja-JP"/>
              </w:rPr>
            </w:pPr>
          </w:p>
        </w:tc>
        <w:tc>
          <w:tcPr>
            <w:tcW w:w="1382" w:type="dxa"/>
          </w:tcPr>
          <w:p w14:paraId="0FB1F503" w14:textId="77777777" w:rsidR="004A2633" w:rsidRPr="005477FA" w:rsidRDefault="004A2633" w:rsidP="004A2633">
            <w:pPr>
              <w:spacing w:after="0"/>
              <w:rPr>
                <w:rFonts w:eastAsia="MS Mincho"/>
                <w:bCs/>
                <w:lang w:eastAsia="ja-JP"/>
              </w:rPr>
            </w:pPr>
          </w:p>
        </w:tc>
        <w:tc>
          <w:tcPr>
            <w:tcW w:w="6999" w:type="dxa"/>
            <w:shd w:val="clear" w:color="auto" w:fill="auto"/>
          </w:tcPr>
          <w:p w14:paraId="3911235F" w14:textId="77777777" w:rsidR="004A2633" w:rsidRPr="005477FA" w:rsidRDefault="004A2633" w:rsidP="004A2633">
            <w:pPr>
              <w:spacing w:after="0"/>
              <w:rPr>
                <w:rFonts w:eastAsia="MS Mincho"/>
                <w:bCs/>
                <w:lang w:eastAsia="ja-JP"/>
              </w:rPr>
            </w:pPr>
          </w:p>
        </w:tc>
      </w:tr>
      <w:tr w:rsidR="004A2633" w:rsidRPr="005477FA" w14:paraId="2A7B6F7C" w14:textId="77777777" w:rsidTr="00904D0B">
        <w:trPr>
          <w:trHeight w:val="127"/>
        </w:trPr>
        <w:tc>
          <w:tcPr>
            <w:tcW w:w="1215" w:type="dxa"/>
            <w:shd w:val="clear" w:color="auto" w:fill="auto"/>
          </w:tcPr>
          <w:p w14:paraId="094A80D9" w14:textId="77777777" w:rsidR="004A2633" w:rsidRPr="005477FA" w:rsidRDefault="004A2633" w:rsidP="004A2633">
            <w:pPr>
              <w:spacing w:after="0"/>
              <w:rPr>
                <w:rFonts w:eastAsia="MS Mincho"/>
                <w:bCs/>
                <w:lang w:eastAsia="ja-JP"/>
              </w:rPr>
            </w:pPr>
          </w:p>
        </w:tc>
        <w:tc>
          <w:tcPr>
            <w:tcW w:w="1382" w:type="dxa"/>
          </w:tcPr>
          <w:p w14:paraId="0A3DBE15" w14:textId="77777777" w:rsidR="004A2633" w:rsidRPr="005477FA" w:rsidRDefault="004A2633" w:rsidP="004A2633">
            <w:pPr>
              <w:spacing w:after="0"/>
              <w:rPr>
                <w:rFonts w:eastAsia="MS Mincho"/>
                <w:bCs/>
                <w:lang w:eastAsia="ja-JP"/>
              </w:rPr>
            </w:pPr>
          </w:p>
        </w:tc>
        <w:tc>
          <w:tcPr>
            <w:tcW w:w="6999" w:type="dxa"/>
            <w:shd w:val="clear" w:color="auto" w:fill="auto"/>
          </w:tcPr>
          <w:p w14:paraId="7DB1D669" w14:textId="77777777" w:rsidR="004A2633" w:rsidRPr="005477FA" w:rsidRDefault="004A2633" w:rsidP="004A263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4A2633" w:rsidRPr="005477FA" w14:paraId="39941F3B" w14:textId="77777777" w:rsidTr="00904D0B">
        <w:trPr>
          <w:trHeight w:val="132"/>
        </w:trPr>
        <w:tc>
          <w:tcPr>
            <w:tcW w:w="1215" w:type="dxa"/>
            <w:shd w:val="clear" w:color="auto" w:fill="auto"/>
          </w:tcPr>
          <w:p w14:paraId="296C3838" w14:textId="77777777" w:rsidR="004A2633" w:rsidRPr="005477FA" w:rsidRDefault="004A2633" w:rsidP="004A2633">
            <w:pPr>
              <w:spacing w:after="0"/>
              <w:rPr>
                <w:rFonts w:eastAsia="MS Mincho"/>
                <w:bCs/>
                <w:lang w:eastAsia="ja-JP"/>
              </w:rPr>
            </w:pPr>
          </w:p>
        </w:tc>
        <w:tc>
          <w:tcPr>
            <w:tcW w:w="1383" w:type="dxa"/>
          </w:tcPr>
          <w:p w14:paraId="37B57A76" w14:textId="77777777" w:rsidR="004A2633" w:rsidRPr="005477FA" w:rsidRDefault="004A2633" w:rsidP="004A2633">
            <w:pPr>
              <w:spacing w:after="0"/>
              <w:rPr>
                <w:rFonts w:eastAsia="MS Mincho"/>
                <w:bCs/>
                <w:lang w:eastAsia="ja-JP"/>
              </w:rPr>
            </w:pPr>
          </w:p>
        </w:tc>
        <w:tc>
          <w:tcPr>
            <w:tcW w:w="7003" w:type="dxa"/>
            <w:shd w:val="clear" w:color="auto" w:fill="auto"/>
          </w:tcPr>
          <w:p w14:paraId="4827CA99" w14:textId="77777777" w:rsidR="004A2633" w:rsidRPr="005477FA" w:rsidRDefault="004A2633" w:rsidP="004A2633">
            <w:pPr>
              <w:spacing w:after="0"/>
              <w:rPr>
                <w:rFonts w:eastAsia="MS Mincho"/>
                <w:bCs/>
                <w:lang w:eastAsia="ja-JP"/>
              </w:rPr>
            </w:pPr>
          </w:p>
        </w:tc>
      </w:tr>
      <w:tr w:rsidR="004A2633" w:rsidRPr="005477FA" w14:paraId="3D0240B1" w14:textId="77777777" w:rsidTr="00904D0B">
        <w:trPr>
          <w:trHeight w:val="127"/>
        </w:trPr>
        <w:tc>
          <w:tcPr>
            <w:tcW w:w="1215" w:type="dxa"/>
            <w:shd w:val="clear" w:color="auto" w:fill="auto"/>
          </w:tcPr>
          <w:p w14:paraId="027EF780" w14:textId="77777777" w:rsidR="004A2633" w:rsidRPr="005477FA" w:rsidRDefault="004A2633" w:rsidP="004A2633">
            <w:pPr>
              <w:spacing w:after="0"/>
              <w:rPr>
                <w:rFonts w:eastAsia="MS Mincho"/>
                <w:bCs/>
                <w:lang w:eastAsia="ja-JP"/>
              </w:rPr>
            </w:pPr>
          </w:p>
        </w:tc>
        <w:tc>
          <w:tcPr>
            <w:tcW w:w="1383" w:type="dxa"/>
          </w:tcPr>
          <w:p w14:paraId="5BE98D8A" w14:textId="77777777" w:rsidR="004A2633" w:rsidRPr="005477FA" w:rsidRDefault="004A2633" w:rsidP="004A2633">
            <w:pPr>
              <w:spacing w:after="0"/>
              <w:rPr>
                <w:rFonts w:eastAsia="MS Mincho"/>
                <w:bCs/>
                <w:lang w:eastAsia="ja-JP"/>
              </w:rPr>
            </w:pPr>
          </w:p>
        </w:tc>
        <w:tc>
          <w:tcPr>
            <w:tcW w:w="7003" w:type="dxa"/>
            <w:shd w:val="clear" w:color="auto" w:fill="auto"/>
          </w:tcPr>
          <w:p w14:paraId="29E7CF23" w14:textId="77777777" w:rsidR="004A2633" w:rsidRPr="005477FA" w:rsidRDefault="004A2633" w:rsidP="004A2633">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5pt;height:104.9pt" o:ole="">
                  <v:imagedata r:id="rId9" o:title=""/>
                </v:shape>
                <o:OLEObject Type="Embed" ProgID="Mscgen.Chart" ShapeID="_x0000_i1025" DrawAspect="Content" ObjectID="_1743315016"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6.9pt;height:76.8pt" o:ole="">
                    <v:imagedata r:id="rId11" o:title=""/>
                  </v:shape>
                  <o:OLEObject Type="Embed" ProgID="Visio.Drawing.15" ShapeID="_x0000_i1026" DrawAspect="Content" ObjectID="_1743315017"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4A2633" w:rsidRPr="005477FA" w14:paraId="3A84FF9B" w14:textId="77777777" w:rsidTr="00904D0B">
        <w:trPr>
          <w:trHeight w:val="132"/>
        </w:trPr>
        <w:tc>
          <w:tcPr>
            <w:tcW w:w="1215" w:type="dxa"/>
            <w:shd w:val="clear" w:color="auto" w:fill="auto"/>
          </w:tcPr>
          <w:p w14:paraId="5F273CC5" w14:textId="77777777" w:rsidR="004A2633" w:rsidRPr="005477FA" w:rsidRDefault="004A2633" w:rsidP="004A2633">
            <w:pPr>
              <w:spacing w:after="0"/>
              <w:rPr>
                <w:rFonts w:eastAsia="MS Mincho"/>
                <w:bCs/>
                <w:lang w:eastAsia="ja-JP"/>
              </w:rPr>
            </w:pPr>
          </w:p>
        </w:tc>
        <w:tc>
          <w:tcPr>
            <w:tcW w:w="1383" w:type="dxa"/>
          </w:tcPr>
          <w:p w14:paraId="7F534C4C" w14:textId="77777777" w:rsidR="004A2633" w:rsidRPr="005477FA" w:rsidRDefault="004A2633" w:rsidP="004A2633">
            <w:pPr>
              <w:spacing w:after="0"/>
              <w:rPr>
                <w:rFonts w:eastAsia="MS Mincho"/>
                <w:bCs/>
                <w:lang w:eastAsia="ja-JP"/>
              </w:rPr>
            </w:pPr>
          </w:p>
        </w:tc>
        <w:tc>
          <w:tcPr>
            <w:tcW w:w="7003" w:type="dxa"/>
            <w:shd w:val="clear" w:color="auto" w:fill="auto"/>
          </w:tcPr>
          <w:p w14:paraId="39A2EDAE" w14:textId="77777777" w:rsidR="004A2633" w:rsidRPr="005477FA" w:rsidRDefault="004A2633" w:rsidP="004A2633">
            <w:pPr>
              <w:spacing w:after="0"/>
              <w:rPr>
                <w:rFonts w:eastAsia="MS Mincho"/>
                <w:bCs/>
                <w:lang w:eastAsia="ja-JP"/>
              </w:rPr>
            </w:pPr>
          </w:p>
        </w:tc>
      </w:tr>
      <w:tr w:rsidR="004A2633" w:rsidRPr="005477FA" w14:paraId="32752094" w14:textId="77777777" w:rsidTr="00904D0B">
        <w:trPr>
          <w:trHeight w:val="127"/>
        </w:trPr>
        <w:tc>
          <w:tcPr>
            <w:tcW w:w="1215" w:type="dxa"/>
            <w:shd w:val="clear" w:color="auto" w:fill="auto"/>
          </w:tcPr>
          <w:p w14:paraId="1B4EBD85" w14:textId="77777777" w:rsidR="004A2633" w:rsidRPr="005477FA" w:rsidRDefault="004A2633" w:rsidP="004A2633">
            <w:pPr>
              <w:spacing w:after="0"/>
              <w:rPr>
                <w:rFonts w:eastAsia="MS Mincho"/>
                <w:bCs/>
                <w:lang w:eastAsia="ja-JP"/>
              </w:rPr>
            </w:pPr>
          </w:p>
        </w:tc>
        <w:tc>
          <w:tcPr>
            <w:tcW w:w="1383" w:type="dxa"/>
          </w:tcPr>
          <w:p w14:paraId="36C9537C" w14:textId="77777777" w:rsidR="004A2633" w:rsidRPr="005477FA" w:rsidRDefault="004A2633" w:rsidP="004A2633">
            <w:pPr>
              <w:spacing w:after="0"/>
              <w:rPr>
                <w:rFonts w:eastAsia="MS Mincho"/>
                <w:bCs/>
                <w:lang w:eastAsia="ja-JP"/>
              </w:rPr>
            </w:pPr>
          </w:p>
        </w:tc>
        <w:tc>
          <w:tcPr>
            <w:tcW w:w="7003" w:type="dxa"/>
            <w:shd w:val="clear" w:color="auto" w:fill="auto"/>
          </w:tcPr>
          <w:p w14:paraId="6494906A" w14:textId="77777777" w:rsidR="004A2633" w:rsidRPr="005477FA" w:rsidRDefault="004A2633" w:rsidP="004A263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4A2633" w:rsidRPr="005477FA" w14:paraId="2013B590" w14:textId="77777777" w:rsidTr="00904D0B">
        <w:trPr>
          <w:trHeight w:val="132"/>
        </w:trPr>
        <w:tc>
          <w:tcPr>
            <w:tcW w:w="1215" w:type="dxa"/>
            <w:shd w:val="clear" w:color="auto" w:fill="auto"/>
          </w:tcPr>
          <w:p w14:paraId="2704D664" w14:textId="77777777" w:rsidR="004A2633" w:rsidRPr="005477FA" w:rsidRDefault="004A2633" w:rsidP="004A2633">
            <w:pPr>
              <w:spacing w:after="0"/>
              <w:rPr>
                <w:rFonts w:eastAsia="MS Mincho"/>
                <w:bCs/>
                <w:lang w:eastAsia="ja-JP"/>
              </w:rPr>
            </w:pPr>
          </w:p>
        </w:tc>
        <w:tc>
          <w:tcPr>
            <w:tcW w:w="1383" w:type="dxa"/>
          </w:tcPr>
          <w:p w14:paraId="7FA17FB5" w14:textId="77777777" w:rsidR="004A2633" w:rsidRPr="005477FA" w:rsidRDefault="004A2633" w:rsidP="004A2633">
            <w:pPr>
              <w:spacing w:after="0"/>
              <w:rPr>
                <w:rFonts w:eastAsia="MS Mincho"/>
                <w:bCs/>
                <w:lang w:eastAsia="ja-JP"/>
              </w:rPr>
            </w:pPr>
          </w:p>
        </w:tc>
        <w:tc>
          <w:tcPr>
            <w:tcW w:w="7003" w:type="dxa"/>
            <w:shd w:val="clear" w:color="auto" w:fill="auto"/>
          </w:tcPr>
          <w:p w14:paraId="71AD4A99" w14:textId="77777777" w:rsidR="004A2633" w:rsidRPr="005477FA" w:rsidRDefault="004A2633" w:rsidP="004A2633">
            <w:pPr>
              <w:spacing w:after="0"/>
              <w:rPr>
                <w:rFonts w:eastAsia="MS Mincho"/>
                <w:bCs/>
                <w:lang w:eastAsia="ja-JP"/>
              </w:rPr>
            </w:pPr>
          </w:p>
        </w:tc>
      </w:tr>
      <w:tr w:rsidR="004A2633" w:rsidRPr="005477FA" w14:paraId="7220ADD9" w14:textId="77777777" w:rsidTr="00904D0B">
        <w:trPr>
          <w:trHeight w:val="127"/>
        </w:trPr>
        <w:tc>
          <w:tcPr>
            <w:tcW w:w="1215" w:type="dxa"/>
            <w:shd w:val="clear" w:color="auto" w:fill="auto"/>
          </w:tcPr>
          <w:p w14:paraId="2F291108" w14:textId="77777777" w:rsidR="004A2633" w:rsidRPr="005477FA" w:rsidRDefault="004A2633" w:rsidP="004A2633">
            <w:pPr>
              <w:spacing w:after="0"/>
              <w:rPr>
                <w:rFonts w:eastAsia="MS Mincho"/>
                <w:bCs/>
                <w:lang w:eastAsia="ja-JP"/>
              </w:rPr>
            </w:pPr>
          </w:p>
        </w:tc>
        <w:tc>
          <w:tcPr>
            <w:tcW w:w="1383" w:type="dxa"/>
          </w:tcPr>
          <w:p w14:paraId="557F30D4" w14:textId="77777777" w:rsidR="004A2633" w:rsidRPr="005477FA" w:rsidRDefault="004A2633" w:rsidP="004A2633">
            <w:pPr>
              <w:spacing w:after="0"/>
              <w:rPr>
                <w:rFonts w:eastAsia="MS Mincho"/>
                <w:bCs/>
                <w:lang w:eastAsia="ja-JP"/>
              </w:rPr>
            </w:pPr>
          </w:p>
        </w:tc>
        <w:tc>
          <w:tcPr>
            <w:tcW w:w="7003" w:type="dxa"/>
            <w:shd w:val="clear" w:color="auto" w:fill="auto"/>
          </w:tcPr>
          <w:p w14:paraId="0B811574" w14:textId="77777777" w:rsidR="004A2633" w:rsidRPr="005477FA" w:rsidRDefault="004A2633" w:rsidP="004A263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E.g.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lastRenderedPageBreak/>
              <w:t>We think this is a simple change which can help avoiding the confusion, but we are OK with another approach, e.g. capturing something is field descriptions.</w:t>
            </w:r>
          </w:p>
        </w:tc>
      </w:tr>
      <w:tr w:rsidR="004A2633" w:rsidRPr="005477FA" w14:paraId="05AD659C" w14:textId="77777777" w:rsidTr="00904D0B">
        <w:trPr>
          <w:trHeight w:val="132"/>
        </w:trPr>
        <w:tc>
          <w:tcPr>
            <w:tcW w:w="1215" w:type="dxa"/>
            <w:shd w:val="clear" w:color="auto" w:fill="auto"/>
          </w:tcPr>
          <w:p w14:paraId="090BE0C7" w14:textId="77777777" w:rsidR="004A2633" w:rsidRPr="005477FA" w:rsidRDefault="004A2633" w:rsidP="004A2633">
            <w:pPr>
              <w:spacing w:after="0"/>
              <w:rPr>
                <w:rFonts w:eastAsia="MS Mincho"/>
                <w:bCs/>
                <w:lang w:eastAsia="ja-JP"/>
              </w:rPr>
            </w:pPr>
          </w:p>
        </w:tc>
        <w:tc>
          <w:tcPr>
            <w:tcW w:w="1383" w:type="dxa"/>
          </w:tcPr>
          <w:p w14:paraId="27BAD549" w14:textId="77777777" w:rsidR="004A2633" w:rsidRPr="005477FA" w:rsidRDefault="004A2633" w:rsidP="004A2633">
            <w:pPr>
              <w:spacing w:after="0"/>
              <w:rPr>
                <w:rFonts w:eastAsia="MS Mincho"/>
                <w:bCs/>
                <w:lang w:eastAsia="ja-JP"/>
              </w:rPr>
            </w:pPr>
          </w:p>
        </w:tc>
        <w:tc>
          <w:tcPr>
            <w:tcW w:w="7003" w:type="dxa"/>
            <w:shd w:val="clear" w:color="auto" w:fill="auto"/>
          </w:tcPr>
          <w:p w14:paraId="459524B1" w14:textId="77777777" w:rsidR="004A2633" w:rsidRPr="005477FA" w:rsidRDefault="004A2633" w:rsidP="004A2633">
            <w:pPr>
              <w:spacing w:after="0"/>
              <w:rPr>
                <w:rFonts w:eastAsia="MS Mincho"/>
                <w:bCs/>
                <w:lang w:eastAsia="ja-JP"/>
              </w:rPr>
            </w:pPr>
          </w:p>
        </w:tc>
      </w:tr>
      <w:tr w:rsidR="004A2633" w:rsidRPr="005477FA" w14:paraId="7D476680" w14:textId="77777777" w:rsidTr="00904D0B">
        <w:trPr>
          <w:trHeight w:val="127"/>
        </w:trPr>
        <w:tc>
          <w:tcPr>
            <w:tcW w:w="1215" w:type="dxa"/>
            <w:shd w:val="clear" w:color="auto" w:fill="auto"/>
          </w:tcPr>
          <w:p w14:paraId="681FB3D6" w14:textId="77777777" w:rsidR="004A2633" w:rsidRPr="005477FA" w:rsidRDefault="004A2633" w:rsidP="004A2633">
            <w:pPr>
              <w:spacing w:after="0"/>
              <w:rPr>
                <w:rFonts w:eastAsia="MS Mincho"/>
                <w:bCs/>
                <w:lang w:eastAsia="ja-JP"/>
              </w:rPr>
            </w:pPr>
          </w:p>
        </w:tc>
        <w:tc>
          <w:tcPr>
            <w:tcW w:w="1383" w:type="dxa"/>
          </w:tcPr>
          <w:p w14:paraId="2343125A" w14:textId="77777777" w:rsidR="004A2633" w:rsidRPr="005477FA" w:rsidRDefault="004A2633" w:rsidP="004A2633">
            <w:pPr>
              <w:spacing w:after="0"/>
              <w:rPr>
                <w:rFonts w:eastAsia="MS Mincho"/>
                <w:bCs/>
                <w:lang w:eastAsia="ja-JP"/>
              </w:rPr>
            </w:pPr>
          </w:p>
        </w:tc>
        <w:tc>
          <w:tcPr>
            <w:tcW w:w="7003" w:type="dxa"/>
            <w:shd w:val="clear" w:color="auto" w:fill="auto"/>
          </w:tcPr>
          <w:p w14:paraId="5F23D8F7" w14:textId="77777777" w:rsidR="004A2633" w:rsidRPr="005477FA" w:rsidRDefault="004A2633" w:rsidP="004A263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614F7F" w:rsidRPr="005477FA" w14:paraId="24837087" w14:textId="77777777" w:rsidTr="00904D0B">
        <w:trPr>
          <w:trHeight w:val="132"/>
        </w:trPr>
        <w:tc>
          <w:tcPr>
            <w:tcW w:w="1215" w:type="dxa"/>
            <w:shd w:val="clear" w:color="auto" w:fill="auto"/>
          </w:tcPr>
          <w:p w14:paraId="12FF61B3" w14:textId="77777777" w:rsidR="00614F7F" w:rsidRPr="005477FA" w:rsidRDefault="00614F7F" w:rsidP="00614F7F">
            <w:pPr>
              <w:spacing w:after="0"/>
              <w:rPr>
                <w:rFonts w:eastAsia="MS Mincho"/>
                <w:bCs/>
                <w:lang w:eastAsia="ja-JP"/>
              </w:rPr>
            </w:pPr>
          </w:p>
        </w:tc>
        <w:tc>
          <w:tcPr>
            <w:tcW w:w="1382" w:type="dxa"/>
          </w:tcPr>
          <w:p w14:paraId="6A53CE37" w14:textId="77777777" w:rsidR="00614F7F" w:rsidRPr="005477FA" w:rsidRDefault="00614F7F" w:rsidP="00614F7F">
            <w:pPr>
              <w:spacing w:after="0"/>
              <w:rPr>
                <w:rFonts w:eastAsia="MS Mincho"/>
                <w:bCs/>
                <w:lang w:eastAsia="ja-JP"/>
              </w:rPr>
            </w:pPr>
          </w:p>
        </w:tc>
        <w:tc>
          <w:tcPr>
            <w:tcW w:w="6999" w:type="dxa"/>
            <w:shd w:val="clear" w:color="auto" w:fill="auto"/>
          </w:tcPr>
          <w:p w14:paraId="2C1B0B0B" w14:textId="77777777" w:rsidR="00614F7F" w:rsidRPr="005477FA" w:rsidRDefault="00614F7F" w:rsidP="00614F7F">
            <w:pPr>
              <w:spacing w:after="0"/>
              <w:rPr>
                <w:rFonts w:eastAsia="MS Mincho"/>
                <w:bCs/>
                <w:lang w:eastAsia="ja-JP"/>
              </w:rPr>
            </w:pPr>
          </w:p>
        </w:tc>
      </w:tr>
      <w:tr w:rsidR="00614F7F" w:rsidRPr="005477FA" w14:paraId="3B7645EE" w14:textId="77777777" w:rsidTr="00904D0B">
        <w:trPr>
          <w:trHeight w:val="127"/>
        </w:trPr>
        <w:tc>
          <w:tcPr>
            <w:tcW w:w="1215" w:type="dxa"/>
            <w:shd w:val="clear" w:color="auto" w:fill="auto"/>
          </w:tcPr>
          <w:p w14:paraId="6180A21D" w14:textId="77777777" w:rsidR="00614F7F" w:rsidRPr="005477FA" w:rsidRDefault="00614F7F" w:rsidP="00614F7F">
            <w:pPr>
              <w:spacing w:after="0"/>
              <w:rPr>
                <w:rFonts w:eastAsia="MS Mincho"/>
                <w:bCs/>
                <w:lang w:eastAsia="ja-JP"/>
              </w:rPr>
            </w:pPr>
          </w:p>
        </w:tc>
        <w:tc>
          <w:tcPr>
            <w:tcW w:w="1382" w:type="dxa"/>
          </w:tcPr>
          <w:p w14:paraId="1ED81FC8" w14:textId="77777777" w:rsidR="00614F7F" w:rsidRPr="005477FA" w:rsidRDefault="00614F7F" w:rsidP="00614F7F">
            <w:pPr>
              <w:spacing w:after="0"/>
              <w:rPr>
                <w:rFonts w:eastAsia="MS Mincho"/>
                <w:bCs/>
                <w:lang w:eastAsia="ja-JP"/>
              </w:rPr>
            </w:pPr>
          </w:p>
        </w:tc>
        <w:tc>
          <w:tcPr>
            <w:tcW w:w="6999" w:type="dxa"/>
            <w:shd w:val="clear" w:color="auto" w:fill="auto"/>
          </w:tcPr>
          <w:p w14:paraId="64480F0D" w14:textId="77777777" w:rsidR="00614F7F" w:rsidRPr="005477FA" w:rsidRDefault="00614F7F" w:rsidP="00614F7F">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 xml:space="preserve">Perhaps we do not have to forbid the UE from always using SDT procedure, but we </w:t>
            </w:r>
            <w:r>
              <w:rPr>
                <w:rFonts w:eastAsia="MS Mincho"/>
                <w:bCs/>
                <w:lang w:eastAsia="ja-JP"/>
              </w:rPr>
              <w:t xml:space="preserve">would be ok to </w:t>
            </w:r>
            <w:r>
              <w:rPr>
                <w:rFonts w:eastAsia="MS Mincho"/>
                <w:bCs/>
                <w:lang w:eastAsia="ja-JP"/>
              </w:rPr>
              <w:t>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4A2633" w:rsidRPr="005477FA" w14:paraId="6301F950" w14:textId="77777777" w:rsidTr="00614F7F">
        <w:trPr>
          <w:trHeight w:val="132"/>
        </w:trPr>
        <w:tc>
          <w:tcPr>
            <w:tcW w:w="1215" w:type="dxa"/>
            <w:shd w:val="clear" w:color="auto" w:fill="auto"/>
          </w:tcPr>
          <w:p w14:paraId="6E616BA1" w14:textId="77777777" w:rsidR="004A2633" w:rsidRPr="005477FA" w:rsidRDefault="004A2633" w:rsidP="004A2633">
            <w:pPr>
              <w:spacing w:after="0"/>
              <w:rPr>
                <w:rFonts w:eastAsia="MS Mincho"/>
                <w:bCs/>
                <w:lang w:eastAsia="ja-JP"/>
              </w:rPr>
            </w:pPr>
          </w:p>
        </w:tc>
        <w:tc>
          <w:tcPr>
            <w:tcW w:w="1383" w:type="dxa"/>
          </w:tcPr>
          <w:p w14:paraId="2A6AEF6F" w14:textId="77777777" w:rsidR="004A2633" w:rsidRPr="005477FA" w:rsidRDefault="004A2633" w:rsidP="004A2633">
            <w:pPr>
              <w:spacing w:after="0"/>
              <w:rPr>
                <w:rFonts w:eastAsia="MS Mincho"/>
                <w:bCs/>
                <w:lang w:eastAsia="ja-JP"/>
              </w:rPr>
            </w:pPr>
          </w:p>
        </w:tc>
        <w:tc>
          <w:tcPr>
            <w:tcW w:w="7003" w:type="dxa"/>
            <w:shd w:val="clear" w:color="auto" w:fill="auto"/>
          </w:tcPr>
          <w:p w14:paraId="6370372F" w14:textId="77777777" w:rsidR="004A2633" w:rsidRPr="005477FA" w:rsidRDefault="004A2633" w:rsidP="004A2633">
            <w:pPr>
              <w:spacing w:after="0"/>
              <w:rPr>
                <w:rFonts w:eastAsia="MS Mincho"/>
                <w:bCs/>
                <w:lang w:eastAsia="ja-JP"/>
              </w:rPr>
            </w:pPr>
          </w:p>
        </w:tc>
      </w:tr>
      <w:tr w:rsidR="004A2633" w:rsidRPr="005477FA" w14:paraId="5F3074D3" w14:textId="77777777" w:rsidTr="00614F7F">
        <w:trPr>
          <w:trHeight w:val="127"/>
        </w:trPr>
        <w:tc>
          <w:tcPr>
            <w:tcW w:w="1215" w:type="dxa"/>
            <w:shd w:val="clear" w:color="auto" w:fill="auto"/>
          </w:tcPr>
          <w:p w14:paraId="5DC659D6" w14:textId="77777777" w:rsidR="004A2633" w:rsidRPr="005477FA" w:rsidRDefault="004A2633" w:rsidP="004A2633">
            <w:pPr>
              <w:spacing w:after="0"/>
              <w:rPr>
                <w:rFonts w:eastAsia="MS Mincho"/>
                <w:bCs/>
                <w:lang w:eastAsia="ja-JP"/>
              </w:rPr>
            </w:pPr>
          </w:p>
        </w:tc>
        <w:tc>
          <w:tcPr>
            <w:tcW w:w="1383" w:type="dxa"/>
          </w:tcPr>
          <w:p w14:paraId="1D71568A" w14:textId="77777777" w:rsidR="004A2633" w:rsidRPr="005477FA" w:rsidRDefault="004A2633" w:rsidP="004A2633">
            <w:pPr>
              <w:spacing w:after="0"/>
              <w:rPr>
                <w:rFonts w:eastAsia="MS Mincho"/>
                <w:bCs/>
                <w:lang w:eastAsia="ja-JP"/>
              </w:rPr>
            </w:pPr>
          </w:p>
        </w:tc>
        <w:tc>
          <w:tcPr>
            <w:tcW w:w="7003" w:type="dxa"/>
            <w:shd w:val="clear" w:color="auto" w:fill="auto"/>
          </w:tcPr>
          <w:p w14:paraId="20119FE9" w14:textId="77777777" w:rsidR="004A2633" w:rsidRPr="005477FA" w:rsidRDefault="004A2633" w:rsidP="004A263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lastRenderedPageBreak/>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4A2633" w:rsidRPr="005477FA" w14:paraId="3BBD5E82" w14:textId="77777777" w:rsidTr="00614F7F">
        <w:trPr>
          <w:trHeight w:val="132"/>
        </w:trPr>
        <w:tc>
          <w:tcPr>
            <w:tcW w:w="1215" w:type="dxa"/>
            <w:shd w:val="clear" w:color="auto" w:fill="auto"/>
          </w:tcPr>
          <w:p w14:paraId="1AAC83F0" w14:textId="77777777" w:rsidR="004A2633" w:rsidRPr="005477FA" w:rsidRDefault="004A2633" w:rsidP="004A2633">
            <w:pPr>
              <w:spacing w:after="0"/>
              <w:rPr>
                <w:rFonts w:eastAsia="MS Mincho"/>
                <w:bCs/>
                <w:lang w:eastAsia="ja-JP"/>
              </w:rPr>
            </w:pPr>
          </w:p>
        </w:tc>
        <w:tc>
          <w:tcPr>
            <w:tcW w:w="1383" w:type="dxa"/>
          </w:tcPr>
          <w:p w14:paraId="674E439C" w14:textId="77777777" w:rsidR="004A2633" w:rsidRPr="005477FA" w:rsidRDefault="004A2633" w:rsidP="004A2633">
            <w:pPr>
              <w:spacing w:after="0"/>
              <w:rPr>
                <w:rFonts w:eastAsia="MS Mincho"/>
                <w:bCs/>
                <w:lang w:eastAsia="ja-JP"/>
              </w:rPr>
            </w:pPr>
          </w:p>
        </w:tc>
        <w:tc>
          <w:tcPr>
            <w:tcW w:w="7003" w:type="dxa"/>
            <w:shd w:val="clear" w:color="auto" w:fill="auto"/>
          </w:tcPr>
          <w:p w14:paraId="4084A511" w14:textId="77777777" w:rsidR="004A2633" w:rsidRPr="005477FA" w:rsidRDefault="004A2633" w:rsidP="004A2633">
            <w:pPr>
              <w:spacing w:after="0"/>
              <w:rPr>
                <w:rFonts w:eastAsia="MS Mincho"/>
                <w:bCs/>
                <w:lang w:eastAsia="ja-JP"/>
              </w:rPr>
            </w:pPr>
          </w:p>
        </w:tc>
      </w:tr>
      <w:tr w:rsidR="004A2633" w:rsidRPr="005477FA" w14:paraId="6D41F5BB" w14:textId="77777777" w:rsidTr="00614F7F">
        <w:trPr>
          <w:trHeight w:val="127"/>
        </w:trPr>
        <w:tc>
          <w:tcPr>
            <w:tcW w:w="1215" w:type="dxa"/>
            <w:shd w:val="clear" w:color="auto" w:fill="auto"/>
          </w:tcPr>
          <w:p w14:paraId="6ADF7931" w14:textId="77777777" w:rsidR="004A2633" w:rsidRPr="005477FA" w:rsidRDefault="004A2633" w:rsidP="004A2633">
            <w:pPr>
              <w:spacing w:after="0"/>
              <w:rPr>
                <w:rFonts w:eastAsia="MS Mincho"/>
                <w:bCs/>
                <w:lang w:eastAsia="ja-JP"/>
              </w:rPr>
            </w:pPr>
          </w:p>
        </w:tc>
        <w:tc>
          <w:tcPr>
            <w:tcW w:w="1383" w:type="dxa"/>
          </w:tcPr>
          <w:p w14:paraId="1A393015" w14:textId="77777777" w:rsidR="004A2633" w:rsidRPr="005477FA" w:rsidRDefault="004A2633" w:rsidP="004A2633">
            <w:pPr>
              <w:spacing w:after="0"/>
              <w:rPr>
                <w:rFonts w:eastAsia="MS Mincho"/>
                <w:bCs/>
                <w:lang w:eastAsia="ja-JP"/>
              </w:rPr>
            </w:pPr>
          </w:p>
        </w:tc>
        <w:tc>
          <w:tcPr>
            <w:tcW w:w="7003" w:type="dxa"/>
            <w:shd w:val="clear" w:color="auto" w:fill="auto"/>
          </w:tcPr>
          <w:p w14:paraId="1EF66308" w14:textId="77777777" w:rsidR="004A2633" w:rsidRPr="005477FA" w:rsidRDefault="004A2633" w:rsidP="004A263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lastRenderedPageBreak/>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bookmarkStart w:id="28" w:name="_GoBack"/>
            <w:bookmarkEnd w:id="28"/>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4A2633" w:rsidRPr="005477FA" w14:paraId="5B697FC5" w14:textId="77777777" w:rsidTr="00614F7F">
        <w:trPr>
          <w:trHeight w:val="132"/>
        </w:trPr>
        <w:tc>
          <w:tcPr>
            <w:tcW w:w="1215" w:type="dxa"/>
            <w:shd w:val="clear" w:color="auto" w:fill="auto"/>
          </w:tcPr>
          <w:p w14:paraId="4FB2A052" w14:textId="77777777" w:rsidR="004A2633" w:rsidRPr="005477FA" w:rsidRDefault="004A2633" w:rsidP="004A2633">
            <w:pPr>
              <w:spacing w:after="0"/>
              <w:rPr>
                <w:rFonts w:eastAsia="MS Mincho"/>
                <w:bCs/>
                <w:lang w:eastAsia="ja-JP"/>
              </w:rPr>
            </w:pPr>
          </w:p>
        </w:tc>
        <w:tc>
          <w:tcPr>
            <w:tcW w:w="1383" w:type="dxa"/>
          </w:tcPr>
          <w:p w14:paraId="12BD4A26" w14:textId="77777777" w:rsidR="004A2633" w:rsidRPr="005477FA" w:rsidRDefault="004A2633" w:rsidP="004A2633">
            <w:pPr>
              <w:spacing w:after="0"/>
              <w:rPr>
                <w:rFonts w:eastAsia="MS Mincho"/>
                <w:bCs/>
                <w:lang w:eastAsia="ja-JP"/>
              </w:rPr>
            </w:pPr>
          </w:p>
        </w:tc>
        <w:tc>
          <w:tcPr>
            <w:tcW w:w="7003" w:type="dxa"/>
            <w:shd w:val="clear" w:color="auto" w:fill="auto"/>
          </w:tcPr>
          <w:p w14:paraId="02D25DEA" w14:textId="77777777" w:rsidR="004A2633" w:rsidRPr="005477FA" w:rsidRDefault="004A2633" w:rsidP="004A2633">
            <w:pPr>
              <w:spacing w:after="0"/>
              <w:rPr>
                <w:rFonts w:eastAsia="MS Mincho"/>
                <w:bCs/>
                <w:lang w:eastAsia="ja-JP"/>
              </w:rPr>
            </w:pPr>
          </w:p>
        </w:tc>
      </w:tr>
      <w:tr w:rsidR="004A2633" w:rsidRPr="005477FA" w14:paraId="48679CB6" w14:textId="77777777" w:rsidTr="00614F7F">
        <w:trPr>
          <w:trHeight w:val="127"/>
        </w:trPr>
        <w:tc>
          <w:tcPr>
            <w:tcW w:w="1215" w:type="dxa"/>
            <w:shd w:val="clear" w:color="auto" w:fill="auto"/>
          </w:tcPr>
          <w:p w14:paraId="79579762" w14:textId="77777777" w:rsidR="004A2633" w:rsidRPr="005477FA" w:rsidRDefault="004A2633" w:rsidP="004A2633">
            <w:pPr>
              <w:spacing w:after="0"/>
              <w:rPr>
                <w:rFonts w:eastAsia="MS Mincho"/>
                <w:bCs/>
                <w:lang w:eastAsia="ja-JP"/>
              </w:rPr>
            </w:pPr>
          </w:p>
        </w:tc>
        <w:tc>
          <w:tcPr>
            <w:tcW w:w="1383" w:type="dxa"/>
          </w:tcPr>
          <w:p w14:paraId="3057943F" w14:textId="77777777" w:rsidR="004A2633" w:rsidRPr="005477FA" w:rsidRDefault="004A2633" w:rsidP="004A2633">
            <w:pPr>
              <w:spacing w:after="0"/>
              <w:rPr>
                <w:rFonts w:eastAsia="MS Mincho"/>
                <w:bCs/>
                <w:lang w:eastAsia="ja-JP"/>
              </w:rPr>
            </w:pPr>
          </w:p>
        </w:tc>
        <w:tc>
          <w:tcPr>
            <w:tcW w:w="7003" w:type="dxa"/>
            <w:shd w:val="clear" w:color="auto" w:fill="auto"/>
          </w:tcPr>
          <w:p w14:paraId="2ADF024A" w14:textId="77777777" w:rsidR="004A2633" w:rsidRPr="005477FA" w:rsidRDefault="004A2633" w:rsidP="004A263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4A2633" w:rsidRPr="005477FA" w14:paraId="123E4BB5" w14:textId="77777777" w:rsidTr="00904D0B">
        <w:trPr>
          <w:trHeight w:val="127"/>
        </w:trPr>
        <w:tc>
          <w:tcPr>
            <w:tcW w:w="1215" w:type="dxa"/>
            <w:shd w:val="clear" w:color="auto" w:fill="auto"/>
          </w:tcPr>
          <w:p w14:paraId="26C0DD76" w14:textId="77777777" w:rsidR="004A2633" w:rsidRPr="005477FA" w:rsidRDefault="004A2633" w:rsidP="004A2633">
            <w:pPr>
              <w:spacing w:after="0"/>
              <w:rPr>
                <w:rFonts w:eastAsia="MS Mincho"/>
                <w:bCs/>
                <w:lang w:eastAsia="ja-JP"/>
              </w:rPr>
            </w:pPr>
          </w:p>
        </w:tc>
        <w:tc>
          <w:tcPr>
            <w:tcW w:w="1382" w:type="dxa"/>
          </w:tcPr>
          <w:p w14:paraId="4FFCCA5D" w14:textId="77777777" w:rsidR="004A2633" w:rsidRPr="005477FA" w:rsidRDefault="004A2633" w:rsidP="004A2633">
            <w:pPr>
              <w:spacing w:after="0"/>
              <w:rPr>
                <w:rFonts w:eastAsia="MS Mincho"/>
                <w:bCs/>
                <w:lang w:eastAsia="ja-JP"/>
              </w:rPr>
            </w:pPr>
          </w:p>
        </w:tc>
        <w:tc>
          <w:tcPr>
            <w:tcW w:w="6999" w:type="dxa"/>
            <w:shd w:val="clear" w:color="auto" w:fill="auto"/>
          </w:tcPr>
          <w:p w14:paraId="2FEC2B1A" w14:textId="77777777" w:rsidR="004A2633" w:rsidRPr="005477FA" w:rsidRDefault="004A2633" w:rsidP="004A2633">
            <w:pPr>
              <w:spacing w:after="0"/>
              <w:rPr>
                <w:rFonts w:eastAsia="MS Mincho"/>
                <w:bCs/>
                <w:lang w:eastAsia="ja-JP"/>
              </w:rPr>
            </w:pPr>
          </w:p>
        </w:tc>
      </w:tr>
      <w:tr w:rsidR="004A2633" w:rsidRPr="005477FA" w14:paraId="7700E3A7" w14:textId="77777777" w:rsidTr="00904D0B">
        <w:trPr>
          <w:trHeight w:val="132"/>
        </w:trPr>
        <w:tc>
          <w:tcPr>
            <w:tcW w:w="1215" w:type="dxa"/>
            <w:shd w:val="clear" w:color="auto" w:fill="auto"/>
          </w:tcPr>
          <w:p w14:paraId="7AEB0843" w14:textId="77777777" w:rsidR="004A2633" w:rsidRPr="005477FA" w:rsidRDefault="004A2633" w:rsidP="004A2633">
            <w:pPr>
              <w:spacing w:after="0"/>
              <w:rPr>
                <w:rFonts w:eastAsia="MS Mincho"/>
                <w:bCs/>
                <w:lang w:eastAsia="ja-JP"/>
              </w:rPr>
            </w:pPr>
          </w:p>
        </w:tc>
        <w:tc>
          <w:tcPr>
            <w:tcW w:w="1382" w:type="dxa"/>
          </w:tcPr>
          <w:p w14:paraId="25A8E44F" w14:textId="77777777" w:rsidR="004A2633" w:rsidRPr="005477FA" w:rsidRDefault="004A2633" w:rsidP="004A2633">
            <w:pPr>
              <w:spacing w:after="0"/>
              <w:rPr>
                <w:rFonts w:eastAsia="MS Mincho"/>
                <w:bCs/>
                <w:lang w:eastAsia="ja-JP"/>
              </w:rPr>
            </w:pPr>
          </w:p>
        </w:tc>
        <w:tc>
          <w:tcPr>
            <w:tcW w:w="6999" w:type="dxa"/>
            <w:shd w:val="clear" w:color="auto" w:fill="auto"/>
          </w:tcPr>
          <w:p w14:paraId="5B4B68D0" w14:textId="77777777" w:rsidR="004A2633" w:rsidRPr="005477FA" w:rsidRDefault="004A2633" w:rsidP="004A2633">
            <w:pPr>
              <w:spacing w:after="0"/>
              <w:rPr>
                <w:rFonts w:eastAsia="MS Mincho"/>
                <w:bCs/>
                <w:lang w:eastAsia="ja-JP"/>
              </w:rPr>
            </w:pPr>
          </w:p>
        </w:tc>
      </w:tr>
      <w:tr w:rsidR="004A2633" w:rsidRPr="005477FA" w14:paraId="41E39724" w14:textId="77777777" w:rsidTr="00904D0B">
        <w:trPr>
          <w:trHeight w:val="127"/>
        </w:trPr>
        <w:tc>
          <w:tcPr>
            <w:tcW w:w="1215" w:type="dxa"/>
            <w:shd w:val="clear" w:color="auto" w:fill="auto"/>
          </w:tcPr>
          <w:p w14:paraId="782A73AD" w14:textId="77777777" w:rsidR="004A2633" w:rsidRPr="005477FA" w:rsidRDefault="004A2633" w:rsidP="004A2633">
            <w:pPr>
              <w:spacing w:after="0"/>
              <w:rPr>
                <w:rFonts w:eastAsia="MS Mincho"/>
                <w:bCs/>
                <w:lang w:eastAsia="ja-JP"/>
              </w:rPr>
            </w:pPr>
          </w:p>
        </w:tc>
        <w:tc>
          <w:tcPr>
            <w:tcW w:w="1382" w:type="dxa"/>
          </w:tcPr>
          <w:p w14:paraId="0FA4B75A" w14:textId="77777777" w:rsidR="004A2633" w:rsidRPr="005477FA" w:rsidRDefault="004A2633" w:rsidP="004A2633">
            <w:pPr>
              <w:spacing w:after="0"/>
              <w:rPr>
                <w:rFonts w:eastAsia="MS Mincho"/>
                <w:bCs/>
                <w:lang w:eastAsia="ja-JP"/>
              </w:rPr>
            </w:pPr>
          </w:p>
        </w:tc>
        <w:tc>
          <w:tcPr>
            <w:tcW w:w="6999" w:type="dxa"/>
            <w:shd w:val="clear" w:color="auto" w:fill="auto"/>
          </w:tcPr>
          <w:p w14:paraId="3D1AA2C8" w14:textId="77777777" w:rsidR="004A2633" w:rsidRPr="005477FA" w:rsidRDefault="004A2633" w:rsidP="004A263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lastRenderedPageBreak/>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77777777" w:rsidR="004A2633" w:rsidRPr="005477FA" w:rsidRDefault="004A2633" w:rsidP="004A2633">
            <w:pPr>
              <w:spacing w:after="0"/>
              <w:rPr>
                <w:rFonts w:eastAsia="MS Mincho"/>
                <w:bCs/>
                <w:lang w:eastAsia="ja-JP"/>
              </w:rPr>
            </w:pPr>
          </w:p>
        </w:tc>
        <w:tc>
          <w:tcPr>
            <w:tcW w:w="1382" w:type="dxa"/>
          </w:tcPr>
          <w:p w14:paraId="2C7FA10C" w14:textId="77777777" w:rsidR="004A2633" w:rsidRPr="005477FA" w:rsidRDefault="004A2633" w:rsidP="004A2633">
            <w:pPr>
              <w:spacing w:after="0"/>
              <w:rPr>
                <w:rFonts w:eastAsia="MS Mincho"/>
                <w:bCs/>
                <w:lang w:eastAsia="ja-JP"/>
              </w:rPr>
            </w:pPr>
          </w:p>
        </w:tc>
        <w:tc>
          <w:tcPr>
            <w:tcW w:w="6999" w:type="dxa"/>
            <w:shd w:val="clear" w:color="auto" w:fill="auto"/>
          </w:tcPr>
          <w:p w14:paraId="375217BD" w14:textId="77777777" w:rsidR="004A2633" w:rsidRPr="005477FA" w:rsidRDefault="004A2633" w:rsidP="004A2633">
            <w:pPr>
              <w:spacing w:after="0"/>
              <w:rPr>
                <w:rFonts w:eastAsia="MS Mincho"/>
                <w:bCs/>
                <w:lang w:eastAsia="ja-JP"/>
              </w:rPr>
            </w:pPr>
          </w:p>
        </w:tc>
      </w:tr>
      <w:tr w:rsidR="004A2633" w:rsidRPr="005477FA" w14:paraId="73AE48D0" w14:textId="77777777" w:rsidTr="00904D0B">
        <w:trPr>
          <w:trHeight w:val="132"/>
        </w:trPr>
        <w:tc>
          <w:tcPr>
            <w:tcW w:w="1215" w:type="dxa"/>
            <w:shd w:val="clear" w:color="auto" w:fill="auto"/>
          </w:tcPr>
          <w:p w14:paraId="46B905F1" w14:textId="77777777" w:rsidR="004A2633" w:rsidRPr="005477FA" w:rsidRDefault="004A2633" w:rsidP="004A2633">
            <w:pPr>
              <w:spacing w:after="0"/>
              <w:rPr>
                <w:rFonts w:eastAsia="MS Mincho"/>
                <w:bCs/>
                <w:lang w:eastAsia="ja-JP"/>
              </w:rPr>
            </w:pPr>
          </w:p>
        </w:tc>
        <w:tc>
          <w:tcPr>
            <w:tcW w:w="1382" w:type="dxa"/>
          </w:tcPr>
          <w:p w14:paraId="4325D102" w14:textId="77777777" w:rsidR="004A2633" w:rsidRPr="005477FA" w:rsidRDefault="004A2633" w:rsidP="004A2633">
            <w:pPr>
              <w:spacing w:after="0"/>
              <w:rPr>
                <w:rFonts w:eastAsia="MS Mincho"/>
                <w:bCs/>
                <w:lang w:eastAsia="ja-JP"/>
              </w:rPr>
            </w:pPr>
          </w:p>
        </w:tc>
        <w:tc>
          <w:tcPr>
            <w:tcW w:w="6999" w:type="dxa"/>
            <w:shd w:val="clear" w:color="auto" w:fill="auto"/>
          </w:tcPr>
          <w:p w14:paraId="1CD00721" w14:textId="77777777" w:rsidR="004A2633" w:rsidRPr="005477FA" w:rsidRDefault="004A2633" w:rsidP="004A2633">
            <w:pPr>
              <w:spacing w:after="0"/>
              <w:rPr>
                <w:rFonts w:eastAsia="MS Mincho"/>
                <w:bCs/>
                <w:lang w:eastAsia="ja-JP"/>
              </w:rPr>
            </w:pPr>
          </w:p>
        </w:tc>
      </w:tr>
      <w:tr w:rsidR="004A2633" w:rsidRPr="005477FA" w14:paraId="71E1A40C" w14:textId="77777777" w:rsidTr="00904D0B">
        <w:trPr>
          <w:trHeight w:val="127"/>
        </w:trPr>
        <w:tc>
          <w:tcPr>
            <w:tcW w:w="1215" w:type="dxa"/>
            <w:shd w:val="clear" w:color="auto" w:fill="auto"/>
          </w:tcPr>
          <w:p w14:paraId="002C4CE0" w14:textId="77777777" w:rsidR="004A2633" w:rsidRPr="005477FA" w:rsidRDefault="004A2633" w:rsidP="004A2633">
            <w:pPr>
              <w:spacing w:after="0"/>
              <w:rPr>
                <w:rFonts w:eastAsia="MS Mincho"/>
                <w:bCs/>
                <w:lang w:eastAsia="ja-JP"/>
              </w:rPr>
            </w:pPr>
          </w:p>
        </w:tc>
        <w:tc>
          <w:tcPr>
            <w:tcW w:w="1382" w:type="dxa"/>
          </w:tcPr>
          <w:p w14:paraId="3E8DE3D9" w14:textId="77777777" w:rsidR="004A2633" w:rsidRPr="005477FA" w:rsidRDefault="004A2633" w:rsidP="004A2633">
            <w:pPr>
              <w:spacing w:after="0"/>
              <w:rPr>
                <w:rFonts w:eastAsia="MS Mincho"/>
                <w:bCs/>
                <w:lang w:eastAsia="ja-JP"/>
              </w:rPr>
            </w:pPr>
          </w:p>
        </w:tc>
        <w:tc>
          <w:tcPr>
            <w:tcW w:w="6999" w:type="dxa"/>
            <w:shd w:val="clear" w:color="auto" w:fill="auto"/>
          </w:tcPr>
          <w:p w14:paraId="646AD7B2" w14:textId="77777777" w:rsidR="004A2633" w:rsidRPr="005477FA" w:rsidRDefault="004A2633" w:rsidP="004A263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ko-KR"/>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9" w:name="_Hlk95905177"/>
            <w:r w:rsidRPr="00F10B4F">
              <w:t>cg-SDT-TA-Valid</w:t>
            </w:r>
            <w:bookmarkEnd w:id="29"/>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4A2633" w:rsidRPr="0019077C" w14:paraId="023C4F6B" w14:textId="77777777" w:rsidTr="00904D0B">
        <w:trPr>
          <w:trHeight w:val="127"/>
        </w:trPr>
        <w:tc>
          <w:tcPr>
            <w:tcW w:w="1215" w:type="dxa"/>
            <w:shd w:val="clear" w:color="auto" w:fill="auto"/>
          </w:tcPr>
          <w:p w14:paraId="5B382225" w14:textId="77777777" w:rsidR="004A2633" w:rsidRPr="00314C0C" w:rsidRDefault="004A2633" w:rsidP="004A2633">
            <w:pPr>
              <w:spacing w:after="0"/>
              <w:rPr>
                <w:rFonts w:eastAsia="MS Mincho"/>
                <w:bCs/>
                <w:lang w:eastAsia="ja-JP"/>
              </w:rPr>
            </w:pPr>
          </w:p>
        </w:tc>
        <w:tc>
          <w:tcPr>
            <w:tcW w:w="1382" w:type="dxa"/>
          </w:tcPr>
          <w:p w14:paraId="1382CDAB" w14:textId="77777777" w:rsidR="004A2633" w:rsidRPr="00314C0C" w:rsidRDefault="004A2633" w:rsidP="004A2633">
            <w:pPr>
              <w:spacing w:after="0"/>
              <w:rPr>
                <w:rFonts w:eastAsia="MS Mincho"/>
                <w:bCs/>
                <w:lang w:eastAsia="ja-JP"/>
              </w:rPr>
            </w:pPr>
          </w:p>
        </w:tc>
        <w:tc>
          <w:tcPr>
            <w:tcW w:w="6999" w:type="dxa"/>
            <w:shd w:val="clear" w:color="auto" w:fill="auto"/>
          </w:tcPr>
          <w:p w14:paraId="1C18E600" w14:textId="77777777" w:rsidR="004A2633" w:rsidRPr="00314C0C" w:rsidRDefault="004A2633" w:rsidP="004A2633">
            <w:pPr>
              <w:spacing w:after="0"/>
              <w:rPr>
                <w:rFonts w:eastAsia="MS Mincho"/>
                <w:bCs/>
                <w:lang w:eastAsia="ja-JP"/>
              </w:rPr>
            </w:pPr>
          </w:p>
        </w:tc>
      </w:tr>
      <w:tr w:rsidR="004A2633" w:rsidRPr="0019077C" w14:paraId="626CCC4D" w14:textId="77777777" w:rsidTr="00904D0B">
        <w:trPr>
          <w:trHeight w:val="132"/>
        </w:trPr>
        <w:tc>
          <w:tcPr>
            <w:tcW w:w="1215" w:type="dxa"/>
            <w:shd w:val="clear" w:color="auto" w:fill="auto"/>
          </w:tcPr>
          <w:p w14:paraId="5EBF5EF0" w14:textId="77777777" w:rsidR="004A2633" w:rsidRPr="00314C0C" w:rsidRDefault="004A2633" w:rsidP="004A2633">
            <w:pPr>
              <w:spacing w:after="0"/>
              <w:rPr>
                <w:rFonts w:eastAsia="MS Mincho"/>
                <w:bCs/>
                <w:lang w:eastAsia="ja-JP"/>
              </w:rPr>
            </w:pPr>
          </w:p>
        </w:tc>
        <w:tc>
          <w:tcPr>
            <w:tcW w:w="1382" w:type="dxa"/>
          </w:tcPr>
          <w:p w14:paraId="6EA9F753" w14:textId="77777777" w:rsidR="004A2633" w:rsidRPr="00314C0C" w:rsidRDefault="004A2633" w:rsidP="004A2633">
            <w:pPr>
              <w:spacing w:after="0"/>
              <w:rPr>
                <w:rFonts w:eastAsia="MS Mincho"/>
                <w:bCs/>
                <w:lang w:eastAsia="ja-JP"/>
              </w:rPr>
            </w:pPr>
          </w:p>
        </w:tc>
        <w:tc>
          <w:tcPr>
            <w:tcW w:w="6999" w:type="dxa"/>
            <w:shd w:val="clear" w:color="auto" w:fill="auto"/>
          </w:tcPr>
          <w:p w14:paraId="09822FB4" w14:textId="77777777" w:rsidR="004A2633" w:rsidRPr="00314C0C" w:rsidRDefault="004A2633" w:rsidP="004A2633">
            <w:pPr>
              <w:spacing w:after="0"/>
              <w:rPr>
                <w:rFonts w:eastAsia="MS Mincho"/>
                <w:bCs/>
                <w:lang w:eastAsia="ja-JP"/>
              </w:rPr>
            </w:pPr>
          </w:p>
        </w:tc>
      </w:tr>
      <w:tr w:rsidR="004A2633" w:rsidRPr="0019077C" w14:paraId="435B0332" w14:textId="77777777" w:rsidTr="00904D0B">
        <w:trPr>
          <w:trHeight w:val="127"/>
        </w:trPr>
        <w:tc>
          <w:tcPr>
            <w:tcW w:w="1215" w:type="dxa"/>
            <w:shd w:val="clear" w:color="auto" w:fill="auto"/>
          </w:tcPr>
          <w:p w14:paraId="02E6A3DB" w14:textId="77777777" w:rsidR="004A2633" w:rsidRPr="00314C0C" w:rsidRDefault="004A2633" w:rsidP="004A2633">
            <w:pPr>
              <w:spacing w:after="0"/>
              <w:rPr>
                <w:rFonts w:eastAsia="MS Mincho"/>
                <w:bCs/>
                <w:lang w:eastAsia="ja-JP"/>
              </w:rPr>
            </w:pPr>
          </w:p>
        </w:tc>
        <w:tc>
          <w:tcPr>
            <w:tcW w:w="1382" w:type="dxa"/>
          </w:tcPr>
          <w:p w14:paraId="6528C207" w14:textId="77777777" w:rsidR="004A2633" w:rsidRPr="00314C0C" w:rsidRDefault="004A2633" w:rsidP="004A2633">
            <w:pPr>
              <w:spacing w:after="0"/>
              <w:rPr>
                <w:rFonts w:eastAsia="MS Mincho"/>
                <w:bCs/>
                <w:lang w:eastAsia="ja-JP"/>
              </w:rPr>
            </w:pPr>
          </w:p>
        </w:tc>
        <w:tc>
          <w:tcPr>
            <w:tcW w:w="6999" w:type="dxa"/>
            <w:shd w:val="clear" w:color="auto" w:fill="auto"/>
          </w:tcPr>
          <w:p w14:paraId="67A86C98" w14:textId="77777777" w:rsidR="004A2633" w:rsidRPr="00314C0C" w:rsidRDefault="004A2633" w:rsidP="004A263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62385" w14:textId="77777777" w:rsidR="00366F87" w:rsidRDefault="00366F87" w:rsidP="00AA5461">
      <w:pPr>
        <w:spacing w:after="0"/>
      </w:pPr>
      <w:r>
        <w:separator/>
      </w:r>
    </w:p>
  </w:endnote>
  <w:endnote w:type="continuationSeparator" w:id="0">
    <w:p w14:paraId="4CFDECFF" w14:textId="77777777" w:rsidR="00366F87" w:rsidRDefault="00366F87"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C30A4" w14:textId="77777777" w:rsidR="00366F87" w:rsidRDefault="00366F87" w:rsidP="00AA5461">
      <w:pPr>
        <w:spacing w:after="0"/>
      </w:pPr>
      <w:r>
        <w:separator/>
      </w:r>
    </w:p>
  </w:footnote>
  <w:footnote w:type="continuationSeparator" w:id="0">
    <w:p w14:paraId="54237CBF" w14:textId="77777777" w:rsidR="00366F87" w:rsidRDefault="00366F87"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5F9F"/>
    <w:rsid w:val="00002BE3"/>
    <w:rsid w:val="00010F3F"/>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D542E"/>
    <w:rsid w:val="002E0E75"/>
    <w:rsid w:val="002E13FA"/>
    <w:rsid w:val="002E44C1"/>
    <w:rsid w:val="002F7715"/>
    <w:rsid w:val="00304D35"/>
    <w:rsid w:val="00306901"/>
    <w:rsid w:val="0032269D"/>
    <w:rsid w:val="003300E8"/>
    <w:rsid w:val="00332AD2"/>
    <w:rsid w:val="00334BD8"/>
    <w:rsid w:val="00336303"/>
    <w:rsid w:val="00336826"/>
    <w:rsid w:val="00340098"/>
    <w:rsid w:val="00342B2B"/>
    <w:rsid w:val="00343869"/>
    <w:rsid w:val="00347EFC"/>
    <w:rsid w:val="00366F87"/>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477FA"/>
    <w:rsid w:val="00572725"/>
    <w:rsid w:val="00573FDF"/>
    <w:rsid w:val="00575E26"/>
    <w:rsid w:val="0058138B"/>
    <w:rsid w:val="00595AE7"/>
    <w:rsid w:val="005B1A9B"/>
    <w:rsid w:val="005D1D2C"/>
    <w:rsid w:val="006107E2"/>
    <w:rsid w:val="00614F7F"/>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13ED"/>
    <w:rsid w:val="007D7CFF"/>
    <w:rsid w:val="007E550C"/>
    <w:rsid w:val="007F7EAC"/>
    <w:rsid w:val="00807FFD"/>
    <w:rsid w:val="00812005"/>
    <w:rsid w:val="00834F02"/>
    <w:rsid w:val="008800AF"/>
    <w:rsid w:val="008A44D8"/>
    <w:rsid w:val="008A4F8D"/>
    <w:rsid w:val="008B578F"/>
    <w:rsid w:val="008C4E47"/>
    <w:rsid w:val="008D0D53"/>
    <w:rsid w:val="008E4E00"/>
    <w:rsid w:val="008F5F9F"/>
    <w:rsid w:val="00904D0B"/>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44498"/>
    <w:rsid w:val="00A51F04"/>
    <w:rsid w:val="00A60D36"/>
    <w:rsid w:val="00A61F67"/>
    <w:rsid w:val="00A63A87"/>
    <w:rsid w:val="00A73C96"/>
    <w:rsid w:val="00A77328"/>
    <w:rsid w:val="00A82410"/>
    <w:rsid w:val="00A853DB"/>
    <w:rsid w:val="00AA5461"/>
    <w:rsid w:val="00AB5D77"/>
    <w:rsid w:val="00AD72C3"/>
    <w:rsid w:val="00AE71E8"/>
    <w:rsid w:val="00B052A5"/>
    <w:rsid w:val="00B06AE8"/>
    <w:rsid w:val="00B16429"/>
    <w:rsid w:val="00B22652"/>
    <w:rsid w:val="00B4440F"/>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26E8C"/>
    <w:rsid w:val="00D27301"/>
    <w:rsid w:val="00D3096E"/>
    <w:rsid w:val="00D35C6C"/>
    <w:rsid w:val="00D46217"/>
    <w:rsid w:val="00D60ACB"/>
    <w:rsid w:val="00D818C8"/>
    <w:rsid w:val="00D93C91"/>
    <w:rsid w:val="00DB5D6B"/>
    <w:rsid w:val="00DB698E"/>
    <w:rsid w:val="00DC5979"/>
    <w:rsid w:val="00E04580"/>
    <w:rsid w:val="00E33EAB"/>
    <w:rsid w:val="00E72A59"/>
    <w:rsid w:val="00E77687"/>
    <w:rsid w:val="00E91995"/>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02249-EDF7-470E-8CB9-33E501D63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1</Pages>
  <Words>3182</Words>
  <Characters>1814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Huawei (Dawid)</cp:lastModifiedBy>
  <cp:revision>10</cp:revision>
  <dcterms:created xsi:type="dcterms:W3CDTF">2023-04-17T15:17:00Z</dcterms:created>
  <dcterms:modified xsi:type="dcterms:W3CDTF">2023-04-18T07:23:00Z</dcterms:modified>
</cp:coreProperties>
</file>